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rPr>
        <w:id w:val="-5672192"/>
        <w:docPartObj>
          <w:docPartGallery w:val="Cover Pages"/>
          <w:docPartUnique/>
        </w:docPartObj>
      </w:sdtPr>
      <w:sdtEndPr>
        <w:rPr>
          <w:rFonts w:eastAsiaTheme="minorEastAsia"/>
        </w:rPr>
      </w:sdtEndPr>
      <w:sdtContent>
        <w:p w:rsidR="00477298" w:rsidRDefault="00477298" w:rsidP="00BB0936">
          <w:pPr>
            <w:pStyle w:val="NoSpacing"/>
          </w:pPr>
          <w:r>
            <w:rPr>
              <w:noProof/>
            </w:rPr>
            <mc:AlternateContent>
              <mc:Choice Requires="wpg">
                <w:drawing>
                  <wp:anchor distT="0" distB="0" distL="114300" distR="114300" simplePos="0" relativeHeight="251659264" behindDoc="1" locked="0" layoutInCell="1" allowOverlap="1" wp14:anchorId="37242A3B" wp14:editId="0174D86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700317010"/>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EndPr/>
                                  <w:sdtContent>
                                    <w:p w:rsidR="00477298" w:rsidRDefault="00477298" w:rsidP="00477298">
                                      <w:pPr>
                                        <w:pStyle w:val="NoSpacing"/>
                                        <w:jc w:val="center"/>
                                        <w:rPr>
                                          <w:color w:val="FFFFFF" w:themeColor="background1"/>
                                          <w:sz w:val="28"/>
                                          <w:szCs w:val="28"/>
                                        </w:rPr>
                                      </w:pPr>
                                      <w:r>
                                        <w:rPr>
                                          <w:color w:val="FFFFFF" w:themeColor="background1"/>
                                          <w:sz w:val="28"/>
                                          <w:szCs w:val="28"/>
                                        </w:rPr>
                                        <w:t>Software Engineering</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7242A3B"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i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X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LTk9UlYkAACA&#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q0cEA&#10;AADaAAAADwAAAGRycy9kb3ducmV2LnhtbESPW4vCMBSE3xf8D+EI+7amVZGlaxQrKPvqZfH10Jxt&#10;i81JSWIv/36zIPg4zMw3zHo7mEZ05HxtWUE6S0AQF1bXXCq4Xg4fnyB8QNbYWCYFI3nYbiZva8y0&#10;7flE3TmUIkLYZ6igCqHNpPRFRQb9zLbE0fu1zmCI0pVSO+wj3DRyniQrabDmuFBhS/uKivv5YRTs&#10;884tb30yjj7Nj81PenvknpV6nw67LxCBhvAKP9vfWsEC/q/EGy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9qtHBAAAA2gAAAA8AAAAAAAAAAAAAAAAAmAIAAGRycy9kb3du&#10;cmV2LnhtbFBLBQYAAAAABAAEAPUAAACGAwAAAAA=&#10;" fillcolor="#637052 [3215]" stroked="f" strokeweight="1.25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ZRsUA&#10;AADaAAAADwAAAGRycy9kb3ducmV2LnhtbESPQWsCMRSE7wX/Q3hCbzWrFltXo2hBkIIH3R48PjbP&#10;zbabl7iJuu2vbwpCj8PMfMPMl51txJXaUDtWMBxkIIhLp2uuFHwUm6dXECEia2wck4JvCrBc9B7m&#10;mGt34z1dD7ESCcIhRwUmRp9LGUpDFsPAeeLknVxrMSbZVlK3eEtw28hRlk2kxZrTgkFPb4bKr8PF&#10;Kig+/fjdn3+m6/HLZG1Ox3DcbUqlHvvdagYiUhf/w/f2Vit4hr8r6Qb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L9lGxQAAANoAAAAPAAAAAAAAAAAAAAAAAJgCAABkcnMv&#10;ZG93bnJldi54bWxQSwUGAAAAAAQABAD1AAAAigMAAAAA&#10;" adj="18883" fillcolor="#e48312 [3204]" stroked="f" strokeweight="1.25pt">
                      <v:textbox inset=",0,14.4pt,0">
                        <w:txbxContent>
                          <w:sdt>
                            <w:sdtPr>
                              <w:rPr>
                                <w:color w:val="FFFFFF" w:themeColor="background1"/>
                                <w:sz w:val="28"/>
                                <w:szCs w:val="28"/>
                              </w:rPr>
                              <w:alias w:val="Date"/>
                              <w:tag w:val=""/>
                              <w:id w:val="-700317010"/>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EndPr/>
                            <w:sdtContent>
                              <w:p w:rsidR="00477298" w:rsidRDefault="00477298" w:rsidP="00477298">
                                <w:pPr>
                                  <w:pStyle w:val="NoSpacing"/>
                                  <w:jc w:val="center"/>
                                  <w:rPr>
                                    <w:color w:val="FFFFFF" w:themeColor="background1"/>
                                    <w:sz w:val="28"/>
                                    <w:szCs w:val="28"/>
                                  </w:rPr>
                                </w:pPr>
                                <w:r>
                                  <w:rPr>
                                    <w:color w:val="FFFFFF" w:themeColor="background1"/>
                                    <w:sz w:val="28"/>
                                    <w:szCs w:val="28"/>
                                  </w:rPr>
                                  <w:t>Software Engineering</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637052 [3215]" strokecolor="#637052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637052 [3215]" strokecolor="#637052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637052 [3215]" strokecolor="#637052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637052 [3215]" strokecolor="#637052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637052 [3215]" strokecolor="#637052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637052 [3215]" strokecolor="#637052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637052 [3215]" strokecolor="#637052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637052 [3215]" strokecolor="#637052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637052 [3215]" strokecolor="#637052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637052 [3215]" strokecolor="#637052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637052 [3215]" strokecolor="#637052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637052 [3215]" strokecolor="#637052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637052 [3215]" strokecolor="#637052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637052 [3215]" strokecolor="#637052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637052 [3215]" strokecolor="#637052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637052 [3215]" strokecolor="#637052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637052 [3215]" strokecolor="#637052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637052 [3215]" strokecolor="#637052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637052 [3215]" strokecolor="#637052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637052 [3215]" strokecolor="#637052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637052 [3215]" strokecolor="#637052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637052 [3215]" strokecolor="#637052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637052 [3215]" strokecolor="#637052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7A9DA487" wp14:editId="0CBDBE17">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298" w:rsidRDefault="00094F50" w:rsidP="00662AB8">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4020953"/>
                                    <w:dataBinding w:prefixMappings="xmlns:ns0='http://purl.org/dc/elements/1.1/' xmlns:ns1='http://schemas.openxmlformats.org/package/2006/metadata/core-properties' " w:xpath="/ns1:coreProperties[1]/ns0:title[1]" w:storeItemID="{6C3C8BC8-F283-45AE-878A-BAB7291924A1}"/>
                                    <w:text/>
                                  </w:sdtPr>
                                  <w:sdtEndPr/>
                                  <w:sdtContent>
                                    <w:r w:rsidR="00662AB8">
                                      <w:rPr>
                                        <w:rFonts w:asciiTheme="majorHAnsi" w:eastAsiaTheme="majorEastAsia" w:hAnsiTheme="majorHAnsi" w:cstheme="majorBidi"/>
                                        <w:color w:val="262626" w:themeColor="text1" w:themeTint="D9"/>
                                        <w:sz w:val="72"/>
                                        <w:szCs w:val="72"/>
                                      </w:rPr>
                                      <w:t>Analysis Report</w:t>
                                    </w:r>
                                  </w:sdtContent>
                                </w:sdt>
                              </w:p>
                              <w:p w:rsidR="00477298" w:rsidRDefault="00094F50" w:rsidP="00662AB8">
                                <w:pPr>
                                  <w:spacing w:before="120"/>
                                  <w:rPr>
                                    <w:color w:val="404040" w:themeColor="text1" w:themeTint="BF"/>
                                    <w:sz w:val="36"/>
                                    <w:szCs w:val="36"/>
                                  </w:rPr>
                                </w:pPr>
                                <w:sdt>
                                  <w:sdtPr>
                                    <w:rPr>
                                      <w:color w:val="404040" w:themeColor="text1" w:themeTint="BF"/>
                                      <w:sz w:val="36"/>
                                      <w:szCs w:val="36"/>
                                    </w:rPr>
                                    <w:alias w:val="Subtitle"/>
                                    <w:tag w:val=""/>
                                    <w:id w:val="1516494761"/>
                                    <w:dataBinding w:prefixMappings="xmlns:ns0='http://purl.org/dc/elements/1.1/' xmlns:ns1='http://schemas.openxmlformats.org/package/2006/metadata/core-properties' " w:xpath="/ns1:coreProperties[1]/ns0:subject[1]" w:storeItemID="{6C3C8BC8-F283-45AE-878A-BAB7291924A1}"/>
                                    <w:text/>
                                  </w:sdtPr>
                                  <w:sdtEndPr/>
                                  <w:sdtContent>
                                    <w:r w:rsidR="00662AB8">
                                      <w:rPr>
                                        <w:color w:val="404040" w:themeColor="text1" w:themeTint="BF"/>
                                        <w:sz w:val="36"/>
                                        <w:szCs w:val="36"/>
                                      </w:rPr>
                                      <w:t>Wii-Car</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7A9DA487" id="_x0000_t202" coordsize="21600,21600" o:spt="202" path="m,l,21600r21600,l21600,xe">
                    <v:stroke joinstyle="miter"/>
                    <v:path gradientshapeok="t" o:connecttype="rect"/>
                  </v:shapetype>
                  <v:shape id="Text Box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930dA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" filled="f" stroked="f" strokeweight=".5pt">
                    <v:textbox style="mso-fit-shape-to-text:t" inset="0,0,0,0">
                      <w:txbxContent>
                        <w:p w:rsidR="00477298" w:rsidRDefault="00077DBE" w:rsidP="00662AB8">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4020953"/>
                              <w:dataBinding w:prefixMappings="xmlns:ns0='http://purl.org/dc/elements/1.1/' xmlns:ns1='http://schemas.openxmlformats.org/package/2006/metadata/core-properties' " w:xpath="/ns1:coreProperties[1]/ns0:title[1]" w:storeItemID="{6C3C8BC8-F283-45AE-878A-BAB7291924A1}"/>
                              <w:text/>
                            </w:sdtPr>
                            <w:sdtEndPr/>
                            <w:sdtContent>
                              <w:r w:rsidR="00662AB8">
                                <w:rPr>
                                  <w:rFonts w:asciiTheme="majorHAnsi" w:eastAsiaTheme="majorEastAsia" w:hAnsiTheme="majorHAnsi" w:cstheme="majorBidi"/>
                                  <w:color w:val="262626" w:themeColor="text1" w:themeTint="D9"/>
                                  <w:sz w:val="72"/>
                                  <w:szCs w:val="72"/>
                                </w:rPr>
                                <w:t>Analysis Report</w:t>
                              </w:r>
                            </w:sdtContent>
                          </w:sdt>
                        </w:p>
                        <w:p w:rsidR="00477298" w:rsidRDefault="00077DBE" w:rsidP="00662AB8">
                          <w:pPr>
                            <w:spacing w:before="120"/>
                            <w:rPr>
                              <w:color w:val="404040" w:themeColor="text1" w:themeTint="BF"/>
                              <w:sz w:val="36"/>
                              <w:szCs w:val="36"/>
                            </w:rPr>
                          </w:pPr>
                          <w:sdt>
                            <w:sdtPr>
                              <w:rPr>
                                <w:color w:val="404040" w:themeColor="text1" w:themeTint="BF"/>
                                <w:sz w:val="36"/>
                                <w:szCs w:val="36"/>
                              </w:rPr>
                              <w:alias w:val="Subtitle"/>
                              <w:tag w:val=""/>
                              <w:id w:val="1516494761"/>
                              <w:dataBinding w:prefixMappings="xmlns:ns0='http://purl.org/dc/elements/1.1/' xmlns:ns1='http://schemas.openxmlformats.org/package/2006/metadata/core-properties' " w:xpath="/ns1:coreProperties[1]/ns0:subject[1]" w:storeItemID="{6C3C8BC8-F283-45AE-878A-BAB7291924A1}"/>
                              <w:text/>
                            </w:sdtPr>
                            <w:sdtEndPr/>
                            <w:sdtContent>
                              <w:r w:rsidR="00662AB8">
                                <w:rPr>
                                  <w:color w:val="404040" w:themeColor="text1" w:themeTint="BF"/>
                                  <w:sz w:val="36"/>
                                  <w:szCs w:val="36"/>
                                </w:rPr>
                                <w:t>Wii-Car</w:t>
                              </w:r>
                            </w:sdtContent>
                          </w:sdt>
                        </w:p>
                      </w:txbxContent>
                    </v:textbox>
                    <w10:wrap anchorx="page" anchory="page"/>
                  </v:shape>
                </w:pict>
              </mc:Fallback>
            </mc:AlternateContent>
          </w:r>
          <w:r w:rsidR="00662AB8">
            <w:rPr>
              <w:noProof/>
            </w:rPr>
            <mc:AlternateContent>
              <mc:Choice Requires="wps">
                <w:drawing>
                  <wp:anchor distT="45720" distB="45720" distL="114300" distR="114300" simplePos="0" relativeHeight="251662336" behindDoc="0" locked="0" layoutInCell="1" allowOverlap="1" wp14:anchorId="66323EB6" wp14:editId="309CBB76">
                    <wp:simplePos x="0" y="0"/>
                    <wp:positionH relativeFrom="column">
                      <wp:posOffset>3166655</wp:posOffset>
                    </wp:positionH>
                    <wp:positionV relativeFrom="paragraph">
                      <wp:posOffset>6341473</wp:posOffset>
                    </wp:positionV>
                    <wp:extent cx="3672205" cy="1711325"/>
                    <wp:effectExtent l="0" t="0" r="4445" b="31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2205" cy="1711325"/>
                            </a:xfrm>
                            <a:prstGeom prst="rect">
                              <a:avLst/>
                            </a:prstGeom>
                            <a:ln>
                              <a:noFill/>
                              <a:headEnd/>
                              <a:tailEnd/>
                            </a:ln>
                          </wps:spPr>
                          <wps:style>
                            <a:lnRef idx="2">
                              <a:schemeClr val="accent1"/>
                            </a:lnRef>
                            <a:fillRef idx="1">
                              <a:schemeClr val="lt1"/>
                            </a:fillRef>
                            <a:effectRef idx="0">
                              <a:schemeClr val="accent1"/>
                            </a:effectRef>
                            <a:fontRef idx="minor">
                              <a:schemeClr val="dk1"/>
                            </a:fontRef>
                          </wps:style>
                          <wps:txbx>
                            <w:txbxContent>
                              <w:p w:rsidR="00662AB8" w:rsidRPr="00D0253B" w:rsidRDefault="00662AB8" w:rsidP="00662AB8">
                                <w:pP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ject Supervisor:</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Dr. Tauqir Ahmad</w:t>
                                </w: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Co-Supervisor:</w:t>
                                </w: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Mr. Muhammad Sami Ullah</w:t>
                                </w:r>
                              </w:p>
                              <w:p w:rsidR="00662AB8" w:rsidRPr="00D0253B" w:rsidRDefault="00662AB8" w:rsidP="00D06313">
                                <w:pPr>
                                  <w:spacing w:before="240" w:line="240" w:lineRule="auto"/>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am Members:</w:t>
                                </w: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hmar Sultan</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08)</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Asad Azam</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11)</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Hassan Imam</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26)</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Abdullah Baig</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2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323EB6" id="Text Box 2" o:spid="_x0000_s1056" type="#_x0000_t202" style="position:absolute;margin-left:249.35pt;margin-top:499.35pt;width:289.15pt;height:134.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" fillcolor="white [3201]" stroked="f" strokeweight="1.25pt">
                    <v:textbox>
                      <w:txbxContent>
                        <w:p w:rsidR="00662AB8" w:rsidRPr="00D0253B" w:rsidRDefault="00662AB8" w:rsidP="00662AB8">
                          <w:pP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ject Supervisor:</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Dr. Tauqir Ahmad</w:t>
                          </w: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Co-Supervisor:</w:t>
                          </w: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 xml:space="preserve">Mr. Muhammad Sami </w:t>
                          </w:r>
                          <w:proofErr w:type="spellStart"/>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Ullah</w:t>
                          </w:r>
                          <w:proofErr w:type="spellEnd"/>
                        </w:p>
                        <w:p w:rsidR="00662AB8" w:rsidRPr="00D0253B" w:rsidRDefault="00662AB8" w:rsidP="00D06313">
                          <w:pPr>
                            <w:spacing w:before="240" w:line="240" w:lineRule="auto"/>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am Members:</w:t>
                          </w:r>
                          <w:r>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hmar Sultan</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08)</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Asad Azam</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11)</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Hassan Imam</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26)</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Abdullah Baig</w:t>
                          </w:r>
                          <w:r w:rsidRPr="00D0253B">
                            <w:rPr>
                              <w:rStyle w:val="SubtleEmphasi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t>(2012-CE-27)</w:t>
                          </w:r>
                        </w:p>
                      </w:txbxContent>
                    </v:textbox>
                    <w10:wrap type="square"/>
                  </v:shape>
                </w:pict>
              </mc:Fallback>
            </mc:AlternateContent>
          </w:r>
          <w:r>
            <w:br w:type="page"/>
          </w:r>
        </w:p>
      </w:sdtContent>
    </w:sdt>
    <w:p w:rsidR="007F6A71" w:rsidRDefault="007F6A71" w:rsidP="000B50E6">
      <w:pPr>
        <w:pStyle w:val="Heading1"/>
      </w:pPr>
      <w:r>
        <w:lastRenderedPageBreak/>
        <w:t>Project Overview</w:t>
      </w:r>
    </w:p>
    <w:p w:rsidR="007F6A71" w:rsidRDefault="007F6A71" w:rsidP="000B50E6">
      <w:pPr>
        <w:keepNext/>
      </w:pPr>
      <w:r>
        <w:t>The project aims to control a GPS and Wi-Fi enabled car using an Android based smart-phone. The car would also upload the GPS tracking data to a web-server that is available for viewing by logging on to the server. The web server would allow viewing of the tracking data on a map using Google Maps.</w:t>
      </w:r>
    </w:p>
    <w:p w:rsidR="007F6A71" w:rsidRDefault="007F6A71" w:rsidP="000B50E6">
      <w:pPr>
        <w:keepNext/>
      </w:pPr>
      <w:r>
        <w:t xml:space="preserve">Wireless remote controlled cars are already present but we are attempting to control the car using an Android based smart-phone using its accelerometer hardware feature. An ARM Cortex-M based microcontroller would control the car. The challenges posed to us by this project include: </w:t>
      </w:r>
    </w:p>
    <w:p w:rsidR="007F6A71" w:rsidRDefault="007F6A71" w:rsidP="000B50E6">
      <w:pPr>
        <w:pStyle w:val="ListParagraph"/>
        <w:keepNext/>
        <w:numPr>
          <w:ilvl w:val="0"/>
          <w:numId w:val="1"/>
        </w:numPr>
      </w:pPr>
      <w:r>
        <w:t>Establishing a web-server (XAMPP stack).</w:t>
      </w:r>
    </w:p>
    <w:p w:rsidR="007B0D9F" w:rsidRDefault="007B0D9F" w:rsidP="000B50E6">
      <w:pPr>
        <w:pStyle w:val="ListParagraph"/>
        <w:keepNext/>
        <w:numPr>
          <w:ilvl w:val="0"/>
          <w:numId w:val="1"/>
        </w:numPr>
      </w:pPr>
      <w:r>
        <w:t>Designing an Android app.</w:t>
      </w:r>
    </w:p>
    <w:p w:rsidR="007B0D9F" w:rsidRDefault="007B0D9F" w:rsidP="000B50E6">
      <w:pPr>
        <w:pStyle w:val="ListParagraph"/>
        <w:keepNext/>
        <w:numPr>
          <w:ilvl w:val="0"/>
          <w:numId w:val="1"/>
        </w:numPr>
      </w:pPr>
      <w:r>
        <w:t>Constructing a website.</w:t>
      </w:r>
    </w:p>
    <w:p w:rsidR="007B0D9F" w:rsidRDefault="007B0D9F" w:rsidP="000B50E6">
      <w:pPr>
        <w:pStyle w:val="ListParagraph"/>
        <w:keepNext/>
        <w:numPr>
          <w:ilvl w:val="0"/>
          <w:numId w:val="1"/>
        </w:numPr>
      </w:pPr>
      <w:r>
        <w:t>Using an API (Google Maps).</w:t>
      </w:r>
    </w:p>
    <w:p w:rsidR="007B0D9F" w:rsidRDefault="007B0D9F" w:rsidP="000B50E6">
      <w:pPr>
        <w:pStyle w:val="ListParagraph"/>
        <w:keepNext/>
        <w:numPr>
          <w:ilvl w:val="0"/>
          <w:numId w:val="1"/>
        </w:numPr>
      </w:pPr>
      <w:r>
        <w:t>Employing Wi-Fi wireless.</w:t>
      </w:r>
    </w:p>
    <w:p w:rsidR="00B67FD7" w:rsidRDefault="007B0D9F" w:rsidP="000B50E6">
      <w:pPr>
        <w:pStyle w:val="ListParagraph"/>
        <w:keepNext/>
        <w:numPr>
          <w:ilvl w:val="0"/>
          <w:numId w:val="1"/>
        </w:numPr>
      </w:pPr>
      <w:r>
        <w:t>Embedded systems based motor control.</w:t>
      </w:r>
    </w:p>
    <w:p w:rsidR="007B0D9F" w:rsidRDefault="007B0D9F" w:rsidP="001A52A5">
      <w:pPr>
        <w:pStyle w:val="Heading2"/>
        <w:keepLines w:val="0"/>
      </w:pPr>
      <w:bookmarkStart w:id="0" w:name="_Toc399576204"/>
      <w:r>
        <w:t>Motivation and Objectives</w:t>
      </w:r>
      <w:bookmarkEnd w:id="0"/>
    </w:p>
    <w:p w:rsidR="00077DBE" w:rsidRDefault="007B0D9F" w:rsidP="007A01DF">
      <w:pPr>
        <w:keepNext/>
        <w:keepLines/>
      </w:pPr>
      <w:r>
        <w:t>The idea is inspired from the fact that today the smartphone market is blooming and the open source Android project has greatly simplified development for mobile phones. Advancements in technology have made mobile phones much powerful and capable computing machines. This has inspired us to utilize the features in these hand-held devices to control different hardware remotely. The aim of our project is to drive an RC car remotely using an Android phone by utilizing its accelerometer. A small camera on the car would also provide video stream back to the Android app</w:t>
      </w:r>
      <w:r w:rsidR="00B756F5">
        <w:t xml:space="preserve"> </w:t>
      </w:r>
      <w:r>
        <w:t xml:space="preserve">running on the phone. The two pieces of hardware will communicate over a 2.4 GHz </w:t>
      </w:r>
      <w:r w:rsidR="00BB4578">
        <w:t>Wi-</w:t>
      </w:r>
      <w:r w:rsidR="00094F50">
        <w:t>Fi w</w:t>
      </w:r>
      <w:bookmarkStart w:id="1" w:name="_GoBack"/>
      <w:bookmarkEnd w:id="1"/>
      <w:r>
        <w:t>ireless network.</w:t>
      </w:r>
    </w:p>
    <w:p w:rsidR="007B0D9F" w:rsidRDefault="007B0D9F" w:rsidP="000B50E6">
      <w:pPr>
        <w:pStyle w:val="Heading2"/>
      </w:pPr>
      <w:bookmarkStart w:id="2" w:name="_Toc399576205"/>
      <w:r>
        <w:t>Problem Statement</w:t>
      </w:r>
      <w:bookmarkEnd w:id="2"/>
    </w:p>
    <w:p w:rsidR="007B0D9F" w:rsidRDefault="007B0D9F" w:rsidP="000B50E6">
      <w:pPr>
        <w:keepNext/>
      </w:pPr>
      <w:r>
        <w:t>“Design a remotely controlled wireless car that is to be controlled by an Android based smart-phone using its accelerometer. The car should have a GPS and should upload its position regularly to a web-server which can be accessed by an authorized person to view the tracking data on a map.”</w:t>
      </w:r>
    </w:p>
    <w:p w:rsidR="007B0D9F" w:rsidRDefault="007B0D9F" w:rsidP="000B50E6">
      <w:pPr>
        <w:pStyle w:val="Heading2"/>
      </w:pPr>
      <w:bookmarkStart w:id="3" w:name="_Toc399576206"/>
      <w:r>
        <w:t>Description</w:t>
      </w:r>
      <w:bookmarkEnd w:id="3"/>
    </w:p>
    <w:p w:rsidR="007B0D9F" w:rsidRDefault="007B0D9F" w:rsidP="000B50E6">
      <w:pPr>
        <w:pStyle w:val="Heading3"/>
      </w:pPr>
      <w:bookmarkStart w:id="4" w:name="_Toc399576207"/>
      <w:r>
        <w:t>Android Application</w:t>
      </w:r>
      <w:bookmarkEnd w:id="4"/>
    </w:p>
    <w:p w:rsidR="007B0D9F" w:rsidRDefault="007B0D9F" w:rsidP="000B50E6">
      <w:pPr>
        <w:keepNext/>
      </w:pPr>
      <w:r>
        <w:t>An android application will connect to the car using a Wi-Fi network. The application will utilize the accelerometer of the phone and the on app buttons to decide the state of the car and will send the appropriate signals to the car on the network.</w:t>
      </w:r>
    </w:p>
    <w:p w:rsidR="007B0D9F" w:rsidRDefault="007B0D9F" w:rsidP="00DD0784">
      <w:pPr>
        <w:pStyle w:val="Heading3"/>
      </w:pPr>
      <w:bookmarkStart w:id="5" w:name="_Toc399576208"/>
      <w:r>
        <w:t>Car</w:t>
      </w:r>
      <w:bookmarkEnd w:id="5"/>
    </w:p>
    <w:p w:rsidR="007B0D9F" w:rsidRDefault="007B0D9F" w:rsidP="00DD0784">
      <w:pPr>
        <w:keepNext/>
        <w:keepLines/>
      </w:pPr>
      <w:r>
        <w:t>An ARM Cortex-M based microcontroller STM32F407 from ST Microelectronics would control the car. The car</w:t>
      </w:r>
      <w:r w:rsidR="00C17B32">
        <w:t>’s mobile phone</w:t>
      </w:r>
      <w:r>
        <w:t xml:space="preserve"> will be equipped with a Wi-Fi module to connect to a Wi-Fi network. Either the car or the Android application would establish a web-server to enable the two to communicate.</w:t>
      </w:r>
      <w:r w:rsidR="00C17B32">
        <w:t xml:space="preserve"> The car’s android phone will communicate with the microcontroller using Bluetooth.</w:t>
      </w:r>
    </w:p>
    <w:p w:rsidR="007B0D9F" w:rsidRDefault="007B0D9F" w:rsidP="008B48BE">
      <w:pPr>
        <w:pStyle w:val="Heading3"/>
      </w:pPr>
      <w:bookmarkStart w:id="6" w:name="_Toc399576209"/>
      <w:r>
        <w:t>GPS</w:t>
      </w:r>
      <w:bookmarkEnd w:id="6"/>
    </w:p>
    <w:p w:rsidR="007B0D9F" w:rsidRDefault="005F6B77" w:rsidP="008B48BE">
      <w:pPr>
        <w:keepNext/>
        <w:keepLines/>
      </w:pPr>
      <w:r>
        <w:t>The car’s android phone will use its GPS feature to upload the coordinates to the server.</w:t>
      </w:r>
      <w:r w:rsidR="007B0D9F">
        <w:t xml:space="preserve"> </w:t>
      </w:r>
    </w:p>
    <w:p w:rsidR="007B0D9F" w:rsidRDefault="007B0D9F" w:rsidP="000B50E6">
      <w:pPr>
        <w:pStyle w:val="Heading3"/>
      </w:pPr>
      <w:bookmarkStart w:id="7" w:name="_Toc399576210"/>
      <w:r>
        <w:lastRenderedPageBreak/>
        <w:t>Web Server</w:t>
      </w:r>
      <w:bookmarkEnd w:id="7"/>
    </w:p>
    <w:p w:rsidR="007B0D9F" w:rsidRDefault="007B0D9F" w:rsidP="000B50E6">
      <w:pPr>
        <w:keepNext/>
      </w:pPr>
      <w:r>
        <w:t>A web-server will be running on a computer connected to the Wi-Fi network. The car will regularly report its position to the web-server, which will record the input in the database. Apache will be used as the HTTP web-server together with MySQL database and PHP programming language.</w:t>
      </w:r>
    </w:p>
    <w:p w:rsidR="007B0D9F" w:rsidRDefault="007B0D9F" w:rsidP="000B50E6">
      <w:pPr>
        <w:pStyle w:val="Heading3"/>
      </w:pPr>
      <w:bookmarkStart w:id="8" w:name="_Toc399576211"/>
      <w:r>
        <w:t>Tracking Information</w:t>
      </w:r>
      <w:bookmarkEnd w:id="8"/>
    </w:p>
    <w:p w:rsidR="007B0D9F" w:rsidRDefault="007B0D9F" w:rsidP="000B50E6">
      <w:pPr>
        <w:keepNext/>
      </w:pPr>
      <w:r>
        <w:t>The web-server will host a website to view the tracking data of the car. The tracking data will be shown on a map by employing Google Maps API.</w:t>
      </w:r>
    </w:p>
    <w:p w:rsidR="007B0D9F" w:rsidRDefault="007B0D9F" w:rsidP="000B50E6">
      <w:pPr>
        <w:pStyle w:val="Heading3"/>
      </w:pPr>
      <w:bookmarkStart w:id="9" w:name="_Toc399576212"/>
      <w:r>
        <w:t>System Dependencies</w:t>
      </w:r>
      <w:bookmarkEnd w:id="9"/>
    </w:p>
    <w:p w:rsidR="007B0D9F" w:rsidRDefault="007B0D9F" w:rsidP="000B50E6">
      <w:pPr>
        <w:pStyle w:val="ListParagraph"/>
        <w:keepNext/>
        <w:numPr>
          <w:ilvl w:val="0"/>
          <w:numId w:val="3"/>
        </w:numPr>
      </w:pPr>
      <w:r>
        <w:t>The android application, car and the hosting computer all need to be connected to the same Wi-Fi network to be able to communicate.</w:t>
      </w:r>
    </w:p>
    <w:p w:rsidR="007B0D9F" w:rsidRDefault="007B0D9F" w:rsidP="000B50E6">
      <w:pPr>
        <w:pStyle w:val="ListParagraph"/>
        <w:keepNext/>
        <w:numPr>
          <w:ilvl w:val="0"/>
          <w:numId w:val="3"/>
        </w:numPr>
      </w:pPr>
      <w:r>
        <w:t>Wireless communication efficiency between the phone and the car depend on the Wi-Fi router as well as the Wi-Fi module used on the car.</w:t>
      </w:r>
    </w:p>
    <w:p w:rsidR="007B0D9F" w:rsidRDefault="007B0D9F" w:rsidP="000B50E6">
      <w:pPr>
        <w:pStyle w:val="ListParagraph"/>
        <w:keepNext/>
        <w:numPr>
          <w:ilvl w:val="0"/>
          <w:numId w:val="3"/>
        </w:numPr>
      </w:pPr>
      <w:r>
        <w:t>Features of the map on the website depends on the capabilities provided by the Google Maps API.</w:t>
      </w:r>
    </w:p>
    <w:p w:rsidR="00D25DD6" w:rsidRDefault="007B0D9F">
      <w:r>
        <w:br w:type="page"/>
      </w:r>
    </w:p>
    <w:p w:rsidR="00D25DD6" w:rsidRDefault="00D25DD6" w:rsidP="00D25DD6">
      <w:pPr>
        <w:pStyle w:val="Heading1"/>
      </w:pPr>
      <w:r>
        <w:lastRenderedPageBreak/>
        <w:t>Data Flow Diagrams</w:t>
      </w:r>
    </w:p>
    <w:p w:rsidR="00D25DD6" w:rsidRDefault="00D25DD6" w:rsidP="00D25DD6">
      <w:pPr>
        <w:pStyle w:val="Heading2"/>
      </w:pPr>
      <w:r>
        <w:t>Level 0</w:t>
      </w:r>
    </w:p>
    <w:p w:rsidR="00C95616" w:rsidRPr="00C95616" w:rsidRDefault="00C95616" w:rsidP="00C95616">
      <w:r>
        <w:object w:dxaOrig="12510"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155.95pt" o:ole="">
            <v:imagedata r:id="rId7" o:title=""/>
          </v:shape>
          <o:OLEObject Type="Embed" ProgID="Visio.Drawing.15" ShapeID="_x0000_i1025" DrawAspect="Content" ObjectID="_1483886866" r:id="rId8"/>
        </w:object>
      </w:r>
    </w:p>
    <w:p w:rsidR="00D25DD6" w:rsidRPr="00D25DD6" w:rsidRDefault="00D25DD6" w:rsidP="00D25DD6">
      <w:pPr>
        <w:pStyle w:val="Heading2"/>
      </w:pPr>
      <w:r>
        <w:t>Level 1</w:t>
      </w:r>
    </w:p>
    <w:p w:rsidR="00F60157" w:rsidRDefault="00D25DD6" w:rsidP="00F60157">
      <w:r>
        <w:object w:dxaOrig="11280" w:dyaOrig="5985">
          <v:shape id="_x0000_i1026" type="#_x0000_t75" style="width:467.55pt;height:248.1pt" o:ole="">
            <v:imagedata r:id="rId9" o:title=""/>
          </v:shape>
          <o:OLEObject Type="Embed" ProgID="Visio.Drawing.15" ShapeID="_x0000_i1026" DrawAspect="Content" ObjectID="_1483886867" r:id="rId10"/>
        </w:object>
      </w:r>
    </w:p>
    <w:p w:rsidR="00F60157" w:rsidRDefault="00F60157">
      <w:r>
        <w:br w:type="page"/>
      </w:r>
    </w:p>
    <w:p w:rsidR="003A5308" w:rsidRDefault="003A5308" w:rsidP="003A5308">
      <w:pPr>
        <w:pStyle w:val="Heading1"/>
      </w:pPr>
      <w:r>
        <w:lastRenderedPageBreak/>
        <w:t>Tasks and Responsibilities</w:t>
      </w:r>
    </w:p>
    <w:tbl>
      <w:tblPr>
        <w:tblStyle w:val="LightList-Accent3"/>
        <w:tblW w:w="0" w:type="auto"/>
        <w:jc w:val="center"/>
        <w:tblLook w:val="0620" w:firstRow="1" w:lastRow="0" w:firstColumn="0" w:lastColumn="0" w:noHBand="1" w:noVBand="1"/>
      </w:tblPr>
      <w:tblGrid>
        <w:gridCol w:w="1441"/>
        <w:gridCol w:w="1699"/>
        <w:gridCol w:w="4608"/>
      </w:tblGrid>
      <w:tr w:rsidR="003A5308" w:rsidTr="003251B4">
        <w:trPr>
          <w:cnfStyle w:val="100000000000" w:firstRow="1" w:lastRow="0" w:firstColumn="0" w:lastColumn="0" w:oddVBand="0" w:evenVBand="0" w:oddHBand="0" w:evenHBand="0" w:firstRowFirstColumn="0" w:firstRowLastColumn="0" w:lastRowFirstColumn="0" w:lastRowLastColumn="0"/>
          <w:jc w:val="center"/>
        </w:trPr>
        <w:tc>
          <w:tcPr>
            <w:tcW w:w="0" w:type="auto"/>
          </w:tcPr>
          <w:p w:rsidR="003A5308" w:rsidRDefault="003A5308" w:rsidP="003251B4">
            <w:r>
              <w:t>Name</w:t>
            </w:r>
          </w:p>
        </w:tc>
        <w:tc>
          <w:tcPr>
            <w:tcW w:w="0" w:type="auto"/>
          </w:tcPr>
          <w:p w:rsidR="003A5308" w:rsidRDefault="003A5308" w:rsidP="003251B4">
            <w:r>
              <w:t>Registration No.</w:t>
            </w:r>
          </w:p>
        </w:tc>
        <w:tc>
          <w:tcPr>
            <w:tcW w:w="0" w:type="auto"/>
          </w:tcPr>
          <w:p w:rsidR="003A5308" w:rsidRDefault="003A5308" w:rsidP="003251B4">
            <w:r>
              <w:t>Responsibility</w:t>
            </w:r>
          </w:p>
        </w:tc>
      </w:tr>
      <w:tr w:rsidR="003A5308" w:rsidTr="003251B4">
        <w:trPr>
          <w:trHeight w:val="279"/>
          <w:jc w:val="center"/>
        </w:trPr>
        <w:tc>
          <w:tcPr>
            <w:tcW w:w="0" w:type="auto"/>
          </w:tcPr>
          <w:p w:rsidR="003A5308" w:rsidRDefault="003A5308" w:rsidP="003251B4">
            <w:r>
              <w:t>Ahmar Sultan</w:t>
            </w:r>
          </w:p>
        </w:tc>
        <w:tc>
          <w:tcPr>
            <w:tcW w:w="0" w:type="auto"/>
          </w:tcPr>
          <w:p w:rsidR="003A5308" w:rsidRDefault="003A5308" w:rsidP="003251B4">
            <w:r>
              <w:t>2012-CE-08</w:t>
            </w:r>
          </w:p>
        </w:tc>
        <w:tc>
          <w:tcPr>
            <w:tcW w:w="0" w:type="auto"/>
          </w:tcPr>
          <w:p w:rsidR="003A5308" w:rsidRDefault="003A5308" w:rsidP="003251B4">
            <w:r>
              <w:t>Android App Development and Testing</w:t>
            </w:r>
          </w:p>
        </w:tc>
      </w:tr>
      <w:tr w:rsidR="003A5308" w:rsidTr="003251B4">
        <w:trPr>
          <w:trHeight w:val="99"/>
          <w:jc w:val="center"/>
        </w:trPr>
        <w:tc>
          <w:tcPr>
            <w:tcW w:w="0" w:type="auto"/>
          </w:tcPr>
          <w:p w:rsidR="003A5308" w:rsidRDefault="003A5308" w:rsidP="003251B4">
            <w:r>
              <w:t>Asad Azam</w:t>
            </w:r>
          </w:p>
        </w:tc>
        <w:tc>
          <w:tcPr>
            <w:tcW w:w="0" w:type="auto"/>
          </w:tcPr>
          <w:p w:rsidR="003A5308" w:rsidRDefault="003A5308" w:rsidP="003251B4">
            <w:r>
              <w:t>2012-CE-11</w:t>
            </w:r>
          </w:p>
        </w:tc>
        <w:tc>
          <w:tcPr>
            <w:tcW w:w="0" w:type="auto"/>
          </w:tcPr>
          <w:p w:rsidR="003A5308" w:rsidRDefault="003A5308" w:rsidP="003251B4">
            <w:r>
              <w:t>Web Server Maintenance and Web Development</w:t>
            </w:r>
          </w:p>
        </w:tc>
      </w:tr>
      <w:tr w:rsidR="003A5308" w:rsidTr="003251B4">
        <w:trPr>
          <w:trHeight w:val="99"/>
          <w:jc w:val="center"/>
        </w:trPr>
        <w:tc>
          <w:tcPr>
            <w:tcW w:w="0" w:type="auto"/>
          </w:tcPr>
          <w:p w:rsidR="003A5308" w:rsidRDefault="003A5308" w:rsidP="003251B4">
            <w:r>
              <w:t>Hassan Imam</w:t>
            </w:r>
          </w:p>
        </w:tc>
        <w:tc>
          <w:tcPr>
            <w:tcW w:w="0" w:type="auto"/>
          </w:tcPr>
          <w:p w:rsidR="003A5308" w:rsidRDefault="003A5308" w:rsidP="003251B4">
            <w:r>
              <w:t>2012-CE-26</w:t>
            </w:r>
          </w:p>
        </w:tc>
        <w:tc>
          <w:tcPr>
            <w:tcW w:w="0" w:type="auto"/>
          </w:tcPr>
          <w:p w:rsidR="003A5308" w:rsidRDefault="003A5308" w:rsidP="003251B4">
            <w:r>
              <w:t>Wireless Communication and Circuit Design</w:t>
            </w:r>
          </w:p>
        </w:tc>
      </w:tr>
      <w:tr w:rsidR="003A5308" w:rsidTr="003251B4">
        <w:trPr>
          <w:trHeight w:val="99"/>
          <w:jc w:val="center"/>
        </w:trPr>
        <w:tc>
          <w:tcPr>
            <w:tcW w:w="0" w:type="auto"/>
          </w:tcPr>
          <w:p w:rsidR="003A5308" w:rsidRDefault="003A5308" w:rsidP="003251B4">
            <w:r>
              <w:t>Abdullah Baig</w:t>
            </w:r>
          </w:p>
        </w:tc>
        <w:tc>
          <w:tcPr>
            <w:tcW w:w="0" w:type="auto"/>
          </w:tcPr>
          <w:p w:rsidR="003A5308" w:rsidRDefault="003A5308" w:rsidP="003251B4">
            <w:r>
              <w:t>2012-CE-27</w:t>
            </w:r>
          </w:p>
        </w:tc>
        <w:tc>
          <w:tcPr>
            <w:tcW w:w="0" w:type="auto"/>
          </w:tcPr>
          <w:p w:rsidR="003A5308" w:rsidRDefault="003A5308" w:rsidP="003251B4">
            <w:r>
              <w:t>Embedded System Programming and Testing</w:t>
            </w:r>
          </w:p>
        </w:tc>
      </w:tr>
    </w:tbl>
    <w:p w:rsidR="00F60157" w:rsidRPr="00D62FA1" w:rsidRDefault="00F60157" w:rsidP="003D71B5">
      <w:pPr>
        <w:pStyle w:val="Heading1"/>
      </w:pPr>
      <w:r>
        <w:t>Tools Utilized</w:t>
      </w:r>
    </w:p>
    <w:tbl>
      <w:tblPr>
        <w:tblStyle w:val="LightList-Accent3"/>
        <w:tblW w:w="0" w:type="auto"/>
        <w:jc w:val="center"/>
        <w:tblLook w:val="0620" w:firstRow="1" w:lastRow="0" w:firstColumn="0" w:lastColumn="0" w:noHBand="1" w:noVBand="1"/>
      </w:tblPr>
      <w:tblGrid>
        <w:gridCol w:w="2620"/>
        <w:gridCol w:w="4011"/>
      </w:tblGrid>
      <w:tr w:rsidR="00F60157" w:rsidTr="003251B4">
        <w:trPr>
          <w:cnfStyle w:val="100000000000" w:firstRow="1" w:lastRow="0" w:firstColumn="0" w:lastColumn="0" w:oddVBand="0" w:evenVBand="0" w:oddHBand="0" w:evenHBand="0" w:firstRowFirstColumn="0" w:firstRowLastColumn="0" w:lastRowFirstColumn="0" w:lastRowLastColumn="0"/>
          <w:jc w:val="center"/>
        </w:trPr>
        <w:tc>
          <w:tcPr>
            <w:tcW w:w="0" w:type="auto"/>
          </w:tcPr>
          <w:p w:rsidR="00F60157" w:rsidRDefault="00F60157" w:rsidP="003251B4">
            <w:r>
              <w:t>Software</w:t>
            </w:r>
          </w:p>
        </w:tc>
        <w:tc>
          <w:tcPr>
            <w:tcW w:w="0" w:type="auto"/>
          </w:tcPr>
          <w:p w:rsidR="00F60157" w:rsidRDefault="00F60157" w:rsidP="003251B4">
            <w:r>
              <w:t>Utilization</w:t>
            </w:r>
          </w:p>
        </w:tc>
      </w:tr>
      <w:tr w:rsidR="00F60157" w:rsidTr="003251B4">
        <w:trPr>
          <w:jc w:val="center"/>
        </w:trPr>
        <w:tc>
          <w:tcPr>
            <w:tcW w:w="0" w:type="auto"/>
          </w:tcPr>
          <w:p w:rsidR="00F60157" w:rsidRDefault="00F60157" w:rsidP="003251B4">
            <w:r>
              <w:t>Eclipse Luna</w:t>
            </w:r>
          </w:p>
        </w:tc>
        <w:tc>
          <w:tcPr>
            <w:tcW w:w="0" w:type="auto"/>
          </w:tcPr>
          <w:p w:rsidR="00F60157" w:rsidRDefault="00F60157" w:rsidP="003251B4">
            <w:r>
              <w:t>Android App Development</w:t>
            </w:r>
          </w:p>
        </w:tc>
      </w:tr>
      <w:tr w:rsidR="00F60157" w:rsidTr="003251B4">
        <w:trPr>
          <w:jc w:val="center"/>
        </w:trPr>
        <w:tc>
          <w:tcPr>
            <w:tcW w:w="0" w:type="auto"/>
          </w:tcPr>
          <w:p w:rsidR="00F60157" w:rsidRDefault="00F60157" w:rsidP="003251B4">
            <w:r>
              <w:t>Dreamweaver</w:t>
            </w:r>
          </w:p>
        </w:tc>
        <w:tc>
          <w:tcPr>
            <w:tcW w:w="0" w:type="auto"/>
          </w:tcPr>
          <w:p w:rsidR="00F60157" w:rsidRDefault="00F60157" w:rsidP="003251B4">
            <w:r>
              <w:t>Web Development</w:t>
            </w:r>
          </w:p>
        </w:tc>
      </w:tr>
      <w:tr w:rsidR="00F60157" w:rsidTr="003251B4">
        <w:trPr>
          <w:jc w:val="center"/>
        </w:trPr>
        <w:tc>
          <w:tcPr>
            <w:tcW w:w="0" w:type="auto"/>
          </w:tcPr>
          <w:p w:rsidR="00F60157" w:rsidRDefault="00F60157" w:rsidP="003251B4">
            <w:r>
              <w:t>XAMPP</w:t>
            </w:r>
          </w:p>
        </w:tc>
        <w:tc>
          <w:tcPr>
            <w:tcW w:w="0" w:type="auto"/>
          </w:tcPr>
          <w:p w:rsidR="00F60157" w:rsidRDefault="00F60157" w:rsidP="003251B4">
            <w:r>
              <w:t>Apache, PHP, MySQL Stack for Web Server</w:t>
            </w:r>
          </w:p>
        </w:tc>
      </w:tr>
      <w:tr w:rsidR="00F60157" w:rsidTr="003251B4">
        <w:trPr>
          <w:jc w:val="center"/>
        </w:trPr>
        <w:tc>
          <w:tcPr>
            <w:tcW w:w="0" w:type="auto"/>
          </w:tcPr>
          <w:p w:rsidR="00F60157" w:rsidRDefault="00F60157" w:rsidP="003251B4">
            <w:r>
              <w:t>Google Maps API</w:t>
            </w:r>
          </w:p>
        </w:tc>
        <w:tc>
          <w:tcPr>
            <w:tcW w:w="0" w:type="auto"/>
          </w:tcPr>
          <w:p w:rsidR="00F60157" w:rsidRDefault="00F60157" w:rsidP="003251B4">
            <w:r>
              <w:t>Displaying tracking information on map</w:t>
            </w:r>
          </w:p>
        </w:tc>
      </w:tr>
      <w:tr w:rsidR="00F60157" w:rsidTr="003251B4">
        <w:trPr>
          <w:jc w:val="center"/>
        </w:trPr>
        <w:tc>
          <w:tcPr>
            <w:tcW w:w="0" w:type="auto"/>
          </w:tcPr>
          <w:p w:rsidR="00F60157" w:rsidRDefault="00F60157" w:rsidP="003251B4">
            <w:r>
              <w:t>IAR Embedded Workbench</w:t>
            </w:r>
          </w:p>
        </w:tc>
        <w:tc>
          <w:tcPr>
            <w:tcW w:w="0" w:type="auto"/>
          </w:tcPr>
          <w:p w:rsidR="00F60157" w:rsidRDefault="00F60157" w:rsidP="003251B4">
            <w:r>
              <w:t>ARM Microcontroller Programming</w:t>
            </w:r>
          </w:p>
        </w:tc>
      </w:tr>
      <w:tr w:rsidR="00F60157" w:rsidTr="003251B4">
        <w:trPr>
          <w:jc w:val="center"/>
        </w:trPr>
        <w:tc>
          <w:tcPr>
            <w:tcW w:w="0" w:type="auto"/>
          </w:tcPr>
          <w:p w:rsidR="00F60157" w:rsidRDefault="00F60157" w:rsidP="003251B4">
            <w:r>
              <w:t>Proteus</w:t>
            </w:r>
          </w:p>
        </w:tc>
        <w:tc>
          <w:tcPr>
            <w:tcW w:w="0" w:type="auto"/>
          </w:tcPr>
          <w:p w:rsidR="00F60157" w:rsidRDefault="00F60157" w:rsidP="003251B4">
            <w:r>
              <w:t>Circuit Simulation</w:t>
            </w:r>
          </w:p>
        </w:tc>
      </w:tr>
      <w:tr w:rsidR="00F60157" w:rsidTr="003251B4">
        <w:trPr>
          <w:jc w:val="center"/>
        </w:trPr>
        <w:tc>
          <w:tcPr>
            <w:tcW w:w="0" w:type="auto"/>
          </w:tcPr>
          <w:p w:rsidR="00F60157" w:rsidRDefault="00F60157" w:rsidP="003251B4">
            <w:r>
              <w:t>Arduino IDE</w:t>
            </w:r>
          </w:p>
        </w:tc>
        <w:tc>
          <w:tcPr>
            <w:tcW w:w="0" w:type="auto"/>
          </w:tcPr>
          <w:p w:rsidR="00F60157" w:rsidRDefault="00F60157" w:rsidP="003251B4">
            <w:r>
              <w:t>Quick Prototyping using Arduino board</w:t>
            </w:r>
          </w:p>
        </w:tc>
      </w:tr>
      <w:tr w:rsidR="00F60157" w:rsidTr="003251B4">
        <w:trPr>
          <w:jc w:val="center"/>
        </w:trPr>
        <w:tc>
          <w:tcPr>
            <w:tcW w:w="0" w:type="auto"/>
          </w:tcPr>
          <w:p w:rsidR="00F60157" w:rsidRDefault="00F60157" w:rsidP="003251B4">
            <w:r>
              <w:t>Microsoft Word</w:t>
            </w:r>
          </w:p>
        </w:tc>
        <w:tc>
          <w:tcPr>
            <w:tcW w:w="0" w:type="auto"/>
          </w:tcPr>
          <w:p w:rsidR="00F60157" w:rsidRDefault="00F60157" w:rsidP="003251B4">
            <w:r>
              <w:t>Documentation and Report</w:t>
            </w:r>
          </w:p>
        </w:tc>
      </w:tr>
      <w:tr w:rsidR="00F60157" w:rsidTr="003251B4">
        <w:trPr>
          <w:jc w:val="center"/>
        </w:trPr>
        <w:tc>
          <w:tcPr>
            <w:tcW w:w="0" w:type="auto"/>
          </w:tcPr>
          <w:p w:rsidR="00F60157" w:rsidRDefault="00F60157" w:rsidP="003251B4">
            <w:r>
              <w:t>Microsoft Visio</w:t>
            </w:r>
          </w:p>
        </w:tc>
        <w:tc>
          <w:tcPr>
            <w:tcW w:w="0" w:type="auto"/>
          </w:tcPr>
          <w:p w:rsidR="00F60157" w:rsidRDefault="00F60157" w:rsidP="003251B4">
            <w:r>
              <w:t>Flow charts and Diagrams</w:t>
            </w:r>
          </w:p>
        </w:tc>
      </w:tr>
      <w:tr w:rsidR="00F60157" w:rsidTr="003251B4">
        <w:trPr>
          <w:jc w:val="center"/>
        </w:trPr>
        <w:tc>
          <w:tcPr>
            <w:tcW w:w="0" w:type="auto"/>
          </w:tcPr>
          <w:p w:rsidR="00F60157" w:rsidRDefault="00F60157" w:rsidP="003251B4">
            <w:r>
              <w:t>Microsoft Access</w:t>
            </w:r>
          </w:p>
        </w:tc>
        <w:tc>
          <w:tcPr>
            <w:tcW w:w="0" w:type="auto"/>
          </w:tcPr>
          <w:p w:rsidR="00F60157" w:rsidRDefault="00F60157" w:rsidP="003251B4">
            <w:r>
              <w:t>Expense Database</w:t>
            </w:r>
          </w:p>
        </w:tc>
      </w:tr>
    </w:tbl>
    <w:p w:rsidR="00F60157" w:rsidRPr="00B67FD7" w:rsidRDefault="00F60157" w:rsidP="008E64C4"/>
    <w:sectPr w:rsidR="00F60157" w:rsidRPr="00B67FD7" w:rsidSect="008E64C4">
      <w:pgSz w:w="11907" w:h="16839" w:code="9"/>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080133C"/>
    <w:multiLevelType w:val="hybridMultilevel"/>
    <w:tmpl w:val="3EB64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23D326D"/>
    <w:multiLevelType w:val="hybridMultilevel"/>
    <w:tmpl w:val="95205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6F423C7"/>
    <w:multiLevelType w:val="hybridMultilevel"/>
    <w:tmpl w:val="637CF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9"/>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3A75"/>
    <w:rsid w:val="00011358"/>
    <w:rsid w:val="00071AA8"/>
    <w:rsid w:val="00077DBE"/>
    <w:rsid w:val="00094F50"/>
    <w:rsid w:val="000B50E6"/>
    <w:rsid w:val="00150EBE"/>
    <w:rsid w:val="001A52A5"/>
    <w:rsid w:val="002E4754"/>
    <w:rsid w:val="003044D7"/>
    <w:rsid w:val="00316BA4"/>
    <w:rsid w:val="00383A75"/>
    <w:rsid w:val="003A5308"/>
    <w:rsid w:val="003D71B5"/>
    <w:rsid w:val="004068A8"/>
    <w:rsid w:val="00446047"/>
    <w:rsid w:val="00477298"/>
    <w:rsid w:val="005F6B77"/>
    <w:rsid w:val="00635F48"/>
    <w:rsid w:val="00662AB8"/>
    <w:rsid w:val="00693607"/>
    <w:rsid w:val="007A01DF"/>
    <w:rsid w:val="007B0D9F"/>
    <w:rsid w:val="007D20F4"/>
    <w:rsid w:val="007F6A71"/>
    <w:rsid w:val="00833644"/>
    <w:rsid w:val="008B48BE"/>
    <w:rsid w:val="008E64C4"/>
    <w:rsid w:val="00B67FD7"/>
    <w:rsid w:val="00B756F5"/>
    <w:rsid w:val="00BB0936"/>
    <w:rsid w:val="00BB4578"/>
    <w:rsid w:val="00C10A26"/>
    <w:rsid w:val="00C17B32"/>
    <w:rsid w:val="00C35DB8"/>
    <w:rsid w:val="00C95616"/>
    <w:rsid w:val="00CB5658"/>
    <w:rsid w:val="00D06313"/>
    <w:rsid w:val="00D25DD6"/>
    <w:rsid w:val="00DB27D9"/>
    <w:rsid w:val="00DD0784"/>
    <w:rsid w:val="00E17E6D"/>
    <w:rsid w:val="00E479A9"/>
    <w:rsid w:val="00E76072"/>
    <w:rsid w:val="00EA048B"/>
    <w:rsid w:val="00F179FD"/>
    <w:rsid w:val="00F60157"/>
    <w:rsid w:val="00FE3B0A"/>
    <w:rsid w:val="00FF6FF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AC78FB9-C891-4269-8DB4-D9C40B9A51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67FD7"/>
    <w:pPr>
      <w:keepNext/>
      <w:keepLines/>
      <w:spacing w:before="240" w:after="0"/>
      <w:outlineLvl w:val="0"/>
    </w:pPr>
    <w:rPr>
      <w:rFonts w:asciiTheme="majorHAnsi" w:eastAsiaTheme="majorEastAsia" w:hAnsiTheme="majorHAnsi" w:cstheme="majorBidi"/>
      <w:color w:val="AA610D" w:themeColor="accent1" w:themeShade="BF"/>
      <w:sz w:val="32"/>
      <w:szCs w:val="32"/>
    </w:rPr>
  </w:style>
  <w:style w:type="paragraph" w:styleId="Heading2">
    <w:name w:val="heading 2"/>
    <w:basedOn w:val="Normal"/>
    <w:next w:val="Normal"/>
    <w:link w:val="Heading2Char"/>
    <w:uiPriority w:val="9"/>
    <w:unhideWhenUsed/>
    <w:qFormat/>
    <w:rsid w:val="007B0D9F"/>
    <w:pPr>
      <w:keepNext/>
      <w:keepLines/>
      <w:spacing w:before="40" w:after="0"/>
      <w:outlineLvl w:val="1"/>
    </w:pPr>
    <w:rPr>
      <w:rFonts w:asciiTheme="majorHAnsi" w:eastAsiaTheme="majorEastAsia" w:hAnsiTheme="majorHAnsi" w:cstheme="majorBidi"/>
      <w:color w:val="AA610D" w:themeColor="accent1" w:themeShade="BF"/>
      <w:sz w:val="26"/>
      <w:szCs w:val="26"/>
    </w:rPr>
  </w:style>
  <w:style w:type="paragraph" w:styleId="Heading3">
    <w:name w:val="heading 3"/>
    <w:basedOn w:val="Normal"/>
    <w:next w:val="Normal"/>
    <w:link w:val="Heading3Char"/>
    <w:uiPriority w:val="9"/>
    <w:unhideWhenUsed/>
    <w:qFormat/>
    <w:rsid w:val="007B0D9F"/>
    <w:pPr>
      <w:keepNext/>
      <w:keepLines/>
      <w:spacing w:before="40" w:after="0"/>
      <w:outlineLvl w:val="2"/>
    </w:pPr>
    <w:rPr>
      <w:rFonts w:asciiTheme="majorHAnsi" w:eastAsiaTheme="majorEastAsia" w:hAnsiTheme="majorHAnsi" w:cstheme="majorBidi"/>
      <w:color w:val="714109"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77298"/>
    <w:pPr>
      <w:spacing w:after="0" w:line="240" w:lineRule="auto"/>
    </w:pPr>
    <w:rPr>
      <w:rFonts w:eastAsiaTheme="minorEastAsia"/>
    </w:rPr>
  </w:style>
  <w:style w:type="character" w:customStyle="1" w:styleId="NoSpacingChar">
    <w:name w:val="No Spacing Char"/>
    <w:basedOn w:val="DefaultParagraphFont"/>
    <w:link w:val="NoSpacing"/>
    <w:uiPriority w:val="1"/>
    <w:rsid w:val="00477298"/>
    <w:rPr>
      <w:rFonts w:eastAsiaTheme="minorEastAsia"/>
    </w:rPr>
  </w:style>
  <w:style w:type="character" w:styleId="SubtleEmphasis">
    <w:name w:val="Subtle Emphasis"/>
    <w:basedOn w:val="DefaultParagraphFont"/>
    <w:uiPriority w:val="19"/>
    <w:qFormat/>
    <w:rsid w:val="00662AB8"/>
    <w:rPr>
      <w:i/>
      <w:iCs/>
      <w:color w:val="595959" w:themeColor="text1" w:themeTint="A6"/>
    </w:rPr>
  </w:style>
  <w:style w:type="character" w:customStyle="1" w:styleId="Heading1Char">
    <w:name w:val="Heading 1 Char"/>
    <w:basedOn w:val="DefaultParagraphFont"/>
    <w:link w:val="Heading1"/>
    <w:uiPriority w:val="9"/>
    <w:rsid w:val="00B67FD7"/>
    <w:rPr>
      <w:rFonts w:asciiTheme="majorHAnsi" w:eastAsiaTheme="majorEastAsia" w:hAnsiTheme="majorHAnsi" w:cstheme="majorBidi"/>
      <w:color w:val="AA610D" w:themeColor="accent1" w:themeShade="BF"/>
      <w:sz w:val="32"/>
      <w:szCs w:val="32"/>
    </w:rPr>
  </w:style>
  <w:style w:type="paragraph" w:styleId="ListParagraph">
    <w:name w:val="List Paragraph"/>
    <w:basedOn w:val="Normal"/>
    <w:uiPriority w:val="34"/>
    <w:qFormat/>
    <w:rsid w:val="007B0D9F"/>
    <w:pPr>
      <w:spacing w:after="120" w:line="264" w:lineRule="auto"/>
      <w:ind w:left="720"/>
      <w:contextualSpacing/>
    </w:pPr>
    <w:rPr>
      <w:rFonts w:eastAsiaTheme="minorEastAsia"/>
      <w:sz w:val="21"/>
      <w:szCs w:val="21"/>
    </w:rPr>
  </w:style>
  <w:style w:type="character" w:customStyle="1" w:styleId="Heading2Char">
    <w:name w:val="Heading 2 Char"/>
    <w:basedOn w:val="DefaultParagraphFont"/>
    <w:link w:val="Heading2"/>
    <w:uiPriority w:val="9"/>
    <w:rsid w:val="007B0D9F"/>
    <w:rPr>
      <w:rFonts w:asciiTheme="majorHAnsi" w:eastAsiaTheme="majorEastAsia" w:hAnsiTheme="majorHAnsi" w:cstheme="majorBidi"/>
      <w:color w:val="AA610D" w:themeColor="accent1" w:themeShade="BF"/>
      <w:sz w:val="26"/>
      <w:szCs w:val="26"/>
    </w:rPr>
  </w:style>
  <w:style w:type="character" w:customStyle="1" w:styleId="Heading3Char">
    <w:name w:val="Heading 3 Char"/>
    <w:basedOn w:val="DefaultParagraphFont"/>
    <w:link w:val="Heading3"/>
    <w:uiPriority w:val="9"/>
    <w:rsid w:val="007B0D9F"/>
    <w:rPr>
      <w:rFonts w:asciiTheme="majorHAnsi" w:eastAsiaTheme="majorEastAsia" w:hAnsiTheme="majorHAnsi" w:cstheme="majorBidi"/>
      <w:color w:val="714109" w:themeColor="accent1" w:themeShade="7F"/>
      <w:sz w:val="24"/>
      <w:szCs w:val="24"/>
    </w:rPr>
  </w:style>
  <w:style w:type="table" w:styleId="LightList-Accent3">
    <w:name w:val="Light List Accent 3"/>
    <w:basedOn w:val="TableNormal"/>
    <w:uiPriority w:val="61"/>
    <w:rsid w:val="00F60157"/>
    <w:pPr>
      <w:spacing w:after="0" w:line="240" w:lineRule="auto"/>
    </w:pPr>
    <w:rPr>
      <w:rFonts w:eastAsiaTheme="minorEastAsia"/>
    </w:rPr>
    <w:tblPr>
      <w:tblStyleRowBandSize w:val="1"/>
      <w:tblStyleColBandSize w:val="1"/>
      <w:tblInd w:w="0" w:type="dxa"/>
      <w:tblBorders>
        <w:top w:val="single" w:sz="8" w:space="0" w:color="865640" w:themeColor="accent3"/>
        <w:left w:val="single" w:sz="8" w:space="0" w:color="865640" w:themeColor="accent3"/>
        <w:bottom w:val="single" w:sz="8" w:space="0" w:color="865640" w:themeColor="accent3"/>
        <w:right w:val="single" w:sz="8" w:space="0" w:color="865640"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65640" w:themeFill="accent3"/>
      </w:tcPr>
    </w:tblStylePr>
    <w:tblStylePr w:type="lastRow">
      <w:pPr>
        <w:spacing w:before="0" w:after="0" w:line="240" w:lineRule="auto"/>
      </w:pPr>
      <w:rPr>
        <w:b/>
        <w:bCs/>
      </w:rPr>
      <w:tblPr/>
      <w:tcPr>
        <w:tcBorders>
          <w:top w:val="double" w:sz="6" w:space="0" w:color="865640" w:themeColor="accent3"/>
          <w:left w:val="single" w:sz="8" w:space="0" w:color="865640" w:themeColor="accent3"/>
          <w:bottom w:val="single" w:sz="8" w:space="0" w:color="865640" w:themeColor="accent3"/>
          <w:right w:val="single" w:sz="8" w:space="0" w:color="865640" w:themeColor="accent3"/>
        </w:tcBorders>
      </w:tcPr>
    </w:tblStylePr>
    <w:tblStylePr w:type="firstCol">
      <w:rPr>
        <w:b/>
        <w:bCs/>
      </w:rPr>
    </w:tblStylePr>
    <w:tblStylePr w:type="lastCol">
      <w:rPr>
        <w:b/>
        <w:bCs/>
      </w:rPr>
    </w:tblStylePr>
    <w:tblStylePr w:type="band1Vert">
      <w:tblPr/>
      <w:tcPr>
        <w:tcBorders>
          <w:top w:val="single" w:sz="8" w:space="0" w:color="865640" w:themeColor="accent3"/>
          <w:left w:val="single" w:sz="8" w:space="0" w:color="865640" w:themeColor="accent3"/>
          <w:bottom w:val="single" w:sz="8" w:space="0" w:color="865640" w:themeColor="accent3"/>
          <w:right w:val="single" w:sz="8" w:space="0" w:color="865640" w:themeColor="accent3"/>
        </w:tcBorders>
      </w:tcPr>
    </w:tblStylePr>
    <w:tblStylePr w:type="band1Horz">
      <w:tblPr/>
      <w:tcPr>
        <w:tcBorders>
          <w:top w:val="single" w:sz="8" w:space="0" w:color="865640" w:themeColor="accent3"/>
          <w:left w:val="single" w:sz="8" w:space="0" w:color="865640" w:themeColor="accent3"/>
          <w:bottom w:val="single" w:sz="8" w:space="0" w:color="865640" w:themeColor="accent3"/>
          <w:right w:val="single" w:sz="8" w:space="0" w:color="865640" w:themeColor="accent3"/>
        </w:tcBorders>
      </w:tcPr>
    </w:tblStylePr>
  </w:style>
  <w:style w:type="paragraph" w:styleId="Revision">
    <w:name w:val="Revision"/>
    <w:hidden/>
    <w:uiPriority w:val="99"/>
    <w:semiHidden/>
    <w:rsid w:val="000B50E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2.emf"/></Relationships>
</file>

<file path=word/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Software Engineering</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75E1907-EEF9-4346-AE16-4E3AD8ED4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5</Pages>
  <Words>638</Words>
  <Characters>3642</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Analysis Report</vt:lpstr>
    </vt:vector>
  </TitlesOfParts>
  <Company/>
  <LinksUpToDate>false</LinksUpToDate>
  <CharactersWithSpaces>42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Report</dc:title>
  <dc:subject>Wii-Car</dc:subject>
  <dc:creator>Abdullah Baig</dc:creator>
  <cp:keywords/>
  <dc:description/>
  <cp:lastModifiedBy>Abdullah</cp:lastModifiedBy>
  <cp:revision>47</cp:revision>
  <dcterms:created xsi:type="dcterms:W3CDTF">2014-12-13T04:35:00Z</dcterms:created>
  <dcterms:modified xsi:type="dcterms:W3CDTF">2015-01-27T13:01:00Z</dcterms:modified>
</cp:coreProperties>
</file>